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1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1-7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workspace\bbossgroups-3.2\bestpractice\bbossupload\&#26032;&#24314;%20Microsoft%20Visio%20&#32472;&#22270;.vsd\Drawing\~&#29992;&#20363;-1\&#21442;&#19982;&#32773;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5000628" y="2000240"/>
            <a:ext cx="178595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5000628" y="3857628"/>
            <a:ext cx="178595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357818" y="22145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文件上传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57818" y="414338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文件下载</a:t>
            </a:r>
            <a:endParaRPr lang="zh-CN" alt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571868" y="2928934"/>
          <a:ext cx="327025" cy="1009650"/>
        </p:xfrm>
        <a:graphic>
          <a:graphicData uri="http://schemas.openxmlformats.org/presentationml/2006/ole">
            <p:oleObj spid="_x0000_s1026" name="Visio" r:id="rId3" imgW="326339" imgH="1008937" progId="Visio.Drawing.11">
              <p:link updateAutomatic="1"/>
            </p:oleObj>
          </a:graphicData>
        </a:graphic>
      </p:graphicFrame>
      <p:cxnSp>
        <p:nvCxnSpPr>
          <p:cNvPr id="10" name="直接箭头连接符 9"/>
          <p:cNvCxnSpPr/>
          <p:nvPr/>
        </p:nvCxnSpPr>
        <p:spPr>
          <a:xfrm flipV="1">
            <a:off x="3786182" y="2571744"/>
            <a:ext cx="1285884" cy="714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3786182" y="3357562"/>
            <a:ext cx="1143008" cy="785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5</Words>
  <PresentationFormat>全屏显示(4:3)</PresentationFormat>
  <Paragraphs>2</Paragraphs>
  <Slides>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3" baseType="lpstr">
      <vt:lpstr>Office 主题</vt:lpstr>
      <vt:lpstr>D:\workspace\bbossgroups-3.2\bestpractice\bbossupload\新建 Microsoft Visio 绘图.vsd\Drawing\~用例-1\参与者</vt:lpstr>
      <vt:lpstr>幻灯片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微软中国</cp:lastModifiedBy>
  <cp:revision>9</cp:revision>
  <dcterms:modified xsi:type="dcterms:W3CDTF">2011-07-21T09:56:59Z</dcterms:modified>
</cp:coreProperties>
</file>